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35AC3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Mybatis</w:t>
      </w:r>
      <w:r>
        <w:t>Demo</w:t>
      </w:r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hyperlink r:id="rId9" w:history="1">
        <w:r w:rsidRPr="00E372C8">
          <w:rPr>
            <w:rStyle w:val="a9"/>
          </w:rPr>
          <w:t>https://www.jianshu.com/p/82f0875ac22f</w:t>
        </w:r>
      </w:hyperlink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bookmarkStart w:id="0" w:name="_GoBack"/>
      <w:bookmarkEnd w:id="0"/>
      <w:r w:rsidRPr="00192234">
        <w:rPr>
          <w:rFonts w:ascii="Times New Roman" w:eastAsia="宋体" w:hAnsi="Times New Roman" w:cs="Times New Roman"/>
          <w:szCs w:val="21"/>
        </w:rPr>
        <w:t>配置文件是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A97E5F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url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typeAliases</w:t>
      </w:r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&lt;!--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typeAliases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r w:rsidRPr="00192234">
        <w:rPr>
          <w:rFonts w:ascii="Times New Roman" w:eastAsia="宋体" w:hAnsi="Times New Roman" w:cs="Times New Roman"/>
          <w:szCs w:val="21"/>
        </w:rPr>
        <w:t>StatementId</w:t>
      </w:r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r w:rsidRPr="00192234">
        <w:rPr>
          <w:rFonts w:ascii="Times New Roman" w:eastAsia="宋体" w:hAnsi="Times New Roman" w:cs="Times New Roman"/>
          <w:szCs w:val="21"/>
        </w:rPr>
        <w:t>SqlSessionFactory</w:t>
      </w:r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r w:rsidRPr="00192234">
        <w:rPr>
          <w:rFonts w:ascii="Times New Roman" w:eastAsia="宋体" w:hAnsi="Times New Roman" w:cs="Times New Roman"/>
          <w:szCs w:val="21"/>
        </w:rPr>
        <w:t>session.getMapper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r w:rsidRPr="00192234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StatementId</w:t>
      </w:r>
      <w:r w:rsidRPr="00192234">
        <w:rPr>
          <w:rFonts w:ascii="Times New Roman" w:eastAsia="宋体" w:hAnsi="Times New Roman" w:cs="Times New Roman"/>
          <w:szCs w:val="21"/>
        </w:rPr>
        <w:t>，直接利用</w:t>
      </w:r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r w:rsidR="00976145" w:rsidRPr="00192234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35AC3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D35AC3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Demo</w:t>
      </w:r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D35AC3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Mybatis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Mybatis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5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Mybatis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1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1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Mybatis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r w:rsidRPr="00192234">
        <w:rPr>
          <w:rFonts w:ascii="Times New Roman" w:eastAsia="宋体" w:hAnsi="Times New Roman" w:cs="Times New Roman"/>
          <w:szCs w:val="21"/>
        </w:rPr>
        <w:t>sql</w:t>
      </w:r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r w:rsidRPr="00192234">
        <w:rPr>
          <w:rFonts w:ascii="Times New Roman" w:eastAsia="宋体" w:hAnsi="Times New Roman" w:cs="Times New Roman"/>
          <w:szCs w:val="21"/>
        </w:rPr>
        <w:t>MappedStatement</w:t>
      </w:r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SqlSession</w:t>
      </w:r>
      <w:r w:rsidRPr="00192234">
        <w:rPr>
          <w:rFonts w:ascii="Times New Roman" w:eastAsia="宋体" w:hAnsi="Times New Roman" w:cs="Times New Roman"/>
          <w:szCs w:val="21"/>
        </w:rPr>
        <w:t>作为应用程序与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r>
        <w:rPr>
          <w:rFonts w:ascii="Times New Roman" w:eastAsia="宋体" w:hAnsi="Times New Roman" w:cs="Times New Roman" w:hint="eastAsia"/>
          <w:szCs w:val="21"/>
        </w:rPr>
        <w:t>sqlsession</w:t>
      </w:r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r w:rsidR="00056FD5">
        <w:rPr>
          <w:rFonts w:ascii="Times New Roman" w:eastAsia="宋体" w:hAnsi="Times New Roman" w:cs="Times New Roman" w:hint="eastAsia"/>
          <w:szCs w:val="21"/>
        </w:rPr>
        <w:t>的所有操作都</w:t>
      </w:r>
      <w:r w:rsidR="00056FD5">
        <w:rPr>
          <w:rFonts w:ascii="Times New Roman" w:eastAsia="宋体" w:hAnsi="Times New Roman" w:cs="Times New Roman" w:hint="eastAsia"/>
          <w:szCs w:val="21"/>
        </w:rPr>
        <w:lastRenderedPageBreak/>
        <w:t>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r w:rsidRPr="00192234">
        <w:rPr>
          <w:rFonts w:ascii="Times New Roman" w:eastAsia="宋体" w:hAnsi="Times New Roman" w:cs="Times New Roman"/>
          <w:szCs w:val="21"/>
        </w:rPr>
        <w:t>InputStream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pt;height:192.2pt" o:ole="">
            <v:imagedata r:id="rId20" o:title=""/>
          </v:shape>
          <o:OLEObject Type="Embed" ProgID="Visio.Drawing.15" ShapeID="_x0000_i1025" DrawAspect="Content" ObjectID="_1592164836" r:id="rId21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hyperlink r:id="rId22" w:history="1">
        <w:r w:rsidR="002A6F7F" w:rsidRPr="00E06221">
          <w:rPr>
            <w:rStyle w:val="a9"/>
          </w:rPr>
          <w:t>https://tech.meituan.com/mybatis_cache.html</w:t>
        </w:r>
      </w:hyperlink>
    </w:p>
    <w:p w:rsidR="000342A5" w:rsidRDefault="00A97E5F" w:rsidP="00950245">
      <w:hyperlink r:id="rId23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r>
        <w:t>M</w:t>
      </w:r>
      <w:r>
        <w:rPr>
          <w:rFonts w:hint="eastAsia"/>
        </w:rPr>
        <w:t xml:space="preserve">ybatisDemo中 </w:t>
      </w:r>
      <w:r>
        <w:t>CacheTest</w:t>
      </w:r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mybatis</w:t>
      </w:r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pPr>
        <w:rPr>
          <w:rFonts w:hint="eastAsia"/>
        </w:rPr>
      </w:pPr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r>
        <w:rPr>
          <w:rFonts w:hint="eastAsia"/>
        </w:rPr>
        <w:t>cacheenabled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cacheEnabled" value="true"/&gt;</w:t>
      </w:r>
    </w:p>
    <w:p w:rsidR="00731828" w:rsidRDefault="00BD3548" w:rsidP="001B648C">
      <w:r>
        <w:rPr>
          <w:rFonts w:hint="eastAsia"/>
        </w:rPr>
        <w:t>默认localcachescope为session模式：</w:t>
      </w:r>
    </w:p>
    <w:p w:rsidR="00BD3548" w:rsidRDefault="00BD3548" w:rsidP="001B648C">
      <w:r w:rsidRPr="00BD3548">
        <w:t>&lt;setting name="localCacheScope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个进程内缓存，每个sqlsession都有一个单独的缓存，一级缓存其实就是一个HashMap结构，只是在mybatis中被封装为PerpetualCache，自底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A97E5F" w:rsidP="00C43FE4">
      <w:hyperlink r:id="rId25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cacheEnabled=true"，那么MyBatis在为SqlSession对象创建Executor对象时，会对Executor对象加上一个装饰者：CachingExecutor</w:t>
      </w:r>
    </w:p>
    <w:p w:rsidR="00DF7262" w:rsidRDefault="00DF7262" w:rsidP="00DF7262">
      <w:pPr>
        <w:pStyle w:val="3"/>
      </w:pPr>
      <w:r>
        <w:rPr>
          <w:rFonts w:hint="eastAsia"/>
        </w:rPr>
        <w:t>PerpetualCache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A97E5F">
        <w:fldChar w:fldCharType="begin"/>
      </w:r>
      <w:r w:rsidR="00A97E5F">
        <w:instrText xml:space="preserve"> SEQ Figure \* ARABIC </w:instrText>
      </w:r>
      <w:r w:rsidR="00A97E5F">
        <w:fldChar w:fldCharType="separate"/>
      </w:r>
      <w:r w:rsidR="00D35AC3">
        <w:rPr>
          <w:noProof/>
        </w:rPr>
        <w:t>10</w:t>
      </w:r>
      <w:r w:rsidR="00A97E5F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r>
        <w:rPr>
          <w:rFonts w:hint="eastAsia"/>
        </w:rPr>
        <w:t>PerpetualCache</w:t>
      </w:r>
    </w:p>
    <w:p w:rsidR="003836A0" w:rsidRDefault="003836A0" w:rsidP="003836A0">
      <w:r>
        <w:rPr>
          <w:rFonts w:hint="eastAsia"/>
        </w:rPr>
        <w:t>其中PerpetualCache的id一般为LocalCache</w:t>
      </w:r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A97E5F">
        <w:fldChar w:fldCharType="begin"/>
      </w:r>
      <w:r w:rsidR="00A97E5F">
        <w:instrText xml:space="preserve"> SEQ Figure \* ARABIC </w:instrText>
      </w:r>
      <w:r w:rsidR="00A97E5F">
        <w:fldChar w:fldCharType="separate"/>
      </w:r>
      <w:r w:rsidR="00D35AC3">
        <w:rPr>
          <w:noProof/>
        </w:rPr>
        <w:t>11</w:t>
      </w:r>
      <w:r w:rsidR="00A97E5F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缓存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r w:rsidR="00334430">
        <w:rPr>
          <w:rFonts w:hint="eastAsia"/>
        </w:rPr>
        <w:t>cachekey</w:t>
      </w:r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tatementId</w:t>
      </w:r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r>
        <w:t>R</w:t>
      </w:r>
      <w:r>
        <w:rPr>
          <w:rFonts w:hint="eastAsia"/>
        </w:rPr>
        <w:t>owBound</w:t>
      </w:r>
      <w:r>
        <w:t>(offset,limit</w:t>
      </w:r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r w:rsidRPr="00D332D8">
        <w:t>java.sql.Preparedstatement</w:t>
      </w:r>
      <w:r w:rsidR="0014585C">
        <w:rPr>
          <w:rFonts w:hint="eastAsia"/>
        </w:rPr>
        <w:t>（通过boundSQL</w:t>
      </w:r>
      <w:r w:rsidR="0014585C">
        <w:t>.getsql</w:t>
      </w:r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r w:rsidRPr="0014585C">
        <w:t>java.sql.Preparedstatement</w:t>
      </w:r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jdbc所需的参数，不是指用户端传递过来的参数，比如一条SQL语句只需两个参数，但是用户传递了一些无关的参数给mybatis的查询语句，在构造cachekey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r w:rsidRPr="004913E5">
        <w:rPr>
          <w:rFonts w:hint="eastAsia"/>
          <w:b/>
          <w:bCs/>
          <w:color w:val="FF0000"/>
        </w:rPr>
        <w:t>MyBatis认为的完全相同的查询，不是指使用sqlSession查询时传递给算起来Session的所有参数值完完全全相同，你只要保证statementId，rowBounds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r w:rsidR="00334430">
        <w:rPr>
          <w:rFonts w:hint="eastAsia"/>
        </w:rPr>
        <w:t>cachekey</w:t>
      </w:r>
      <w:r w:rsidR="00CB766D">
        <w:rPr>
          <w:rFonts w:hint="eastAsia"/>
        </w:rPr>
        <w:t>。</w:t>
      </w:r>
      <w:r w:rsidR="00CB766D">
        <w:t>C</w:t>
      </w:r>
      <w:r w:rsidR="00CB766D">
        <w:rPr>
          <w:rFonts w:hint="eastAsia"/>
        </w:rPr>
        <w:t>achekey的hashcode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A97E5F">
        <w:fldChar w:fldCharType="begin"/>
      </w:r>
      <w:r w:rsidR="00A97E5F">
        <w:instrText xml:space="preserve"> SEQ Figure \* ARABIC </w:instrText>
      </w:r>
      <w:r w:rsidR="00A97E5F">
        <w:fldChar w:fldCharType="separate"/>
      </w:r>
      <w:r w:rsidR="00D35AC3">
        <w:rPr>
          <w:noProof/>
        </w:rPr>
        <w:t>12</w:t>
      </w:r>
      <w:r w:rsidR="00A97E5F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chekey</w:t>
      </w:r>
      <w:r>
        <w:rPr>
          <w:rFonts w:hint="eastAsia"/>
        </w:rPr>
        <w:t>的</w:t>
      </w:r>
      <w:r>
        <w:rPr>
          <w:rFonts w:hint="eastAsia"/>
        </w:rPr>
        <w:t>hashcode</w:t>
      </w:r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图分别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09.9pt;height:220.4pt" o:ole="">
            <v:imagedata r:id="rId29" o:title=""/>
          </v:shape>
          <o:OLEObject Type="Embed" ProgID="Visio.Drawing.15" ShapeID="_x0000_i1026" DrawAspect="Content" ObjectID="_1592164837" r:id="rId30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A97E5F">
        <w:fldChar w:fldCharType="begin"/>
      </w:r>
      <w:r w:rsidR="00A97E5F">
        <w:instrText xml:space="preserve"> SEQ Figure \* ARABIC </w:instrText>
      </w:r>
      <w:r w:rsidR="00A97E5F">
        <w:fldChar w:fldCharType="separate"/>
      </w:r>
      <w:r w:rsidR="00D35AC3">
        <w:rPr>
          <w:noProof/>
        </w:rPr>
        <w:t>13</w:t>
      </w:r>
      <w:r w:rsidR="00A97E5F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15pt;height:242.3pt" o:ole="">
            <v:imagedata r:id="rId31" o:title=""/>
          </v:shape>
          <o:OLEObject Type="Embed" ProgID="Visio.Drawing.15" ShapeID="_x0000_i1027" DrawAspect="Content" ObjectID="_1592164838" r:id="rId32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A97E5F">
        <w:fldChar w:fldCharType="begin"/>
      </w:r>
      <w:r w:rsidR="00A97E5F">
        <w:instrText xml:space="preserve"> SEQ Figure \* ARABIC </w:instrText>
      </w:r>
      <w:r w:rsidR="00A97E5F">
        <w:fldChar w:fldCharType="separate"/>
      </w:r>
      <w:r w:rsidR="00D35AC3">
        <w:rPr>
          <w:noProof/>
        </w:rPr>
        <w:t>14</w:t>
      </w:r>
      <w:r w:rsidR="00A97E5F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r w:rsidR="0037543E">
        <w:rPr>
          <w:rFonts w:hint="eastAsia"/>
        </w:rPr>
        <w:t>sqlsession时会创建一个executor，同时executor中 包含一个perpetualcache对象，因此一级缓存在创建sqlsession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对象被回收或者被销毁时，localcache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sqlsession调用close方法时，会将localcache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 sqlsession调用clearcache时，会</w:t>
      </w:r>
      <w:r w:rsidR="002807AC">
        <w:rPr>
          <w:rFonts w:hint="eastAsia"/>
        </w:rPr>
        <w:t>调用perpetualcache对象的clear操作（其实就是HashMap的clear操作）</w:t>
      </w:r>
      <w:r>
        <w:rPr>
          <w:rFonts w:hint="eastAsia"/>
        </w:rPr>
        <w:t>清空缓存，此时localcache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通过sqlsession执行数据库写操作（包括update、delete、insert）时，会调用perpetualcache对象的clear操作（其实就是HashMap的clear操作）清空缓存，此时localcache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r>
        <w:rPr>
          <w:rFonts w:hint="eastAsia"/>
        </w:rPr>
        <w:lastRenderedPageBreak/>
        <w:t>Mybatis开启二级缓存后，并不意味着一个Mapper中的所有查询语句都会缓存，必须显式地为查询语句指定使用缓存，通过u</w:t>
      </w:r>
      <w:r>
        <w:t>seCache=”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cacheenable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usecache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t>M</w:t>
      </w:r>
      <w:r>
        <w:rPr>
          <w:rFonts w:hint="eastAsia"/>
        </w:rPr>
        <w:t>ybatis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mybatis提供的cache接口，并且在Mapper文件中&lt;</w:t>
      </w:r>
      <w:r>
        <w:t>cache type=”</w:t>
      </w:r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  <w:rPr>
          <w:rFonts w:hint="eastAsia"/>
        </w:rPr>
      </w:pPr>
      <w:r>
        <w:rPr>
          <w:rFonts w:hint="eastAsia"/>
        </w:rPr>
        <w:t>第三方缓存，比如memcache</w:t>
      </w:r>
    </w:p>
    <w:p w:rsidR="00D35AC3" w:rsidRDefault="00D35AC3" w:rsidP="00647552">
      <w:pPr>
        <w:pStyle w:val="3"/>
      </w:pPr>
      <w:r>
        <w:t>M</w:t>
      </w:r>
      <w:r>
        <w:rPr>
          <w:rFonts w:hint="eastAsia"/>
        </w:rPr>
        <w:t>ybatis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D35AC3" w:rsidRDefault="00D35AC3" w:rsidP="00D35AC3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15</w:t>
        </w:r>
      </w:fldSimple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二级缓存内部实现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>
      <w:pPr>
        <w:rPr>
          <w:rFonts w:hint="eastAsia"/>
        </w:rPr>
      </w:pP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mybatis中的resultMap映射为不同对象</w:t>
      </w:r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mybatisDemo项目中 的CarsTest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1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1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r>
        <w:rPr>
          <w:rFonts w:hint="eastAsia"/>
        </w:rPr>
        <w:t>Mybatis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外键再次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通过外键将多个表格管理起来，然后在sql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mybatis的resultMap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D35AC3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MyBatis</w:t>
      </w:r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ybatis</w:t>
      </w:r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bookmarkStart w:id="9" w:name="OLE_LINK6"/>
      <w:bookmarkStart w:id="10" w:name="OLE_LINK7"/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7E5F" w:rsidRDefault="00A97E5F" w:rsidP="00A5393C">
      <w:r>
        <w:separator/>
      </w:r>
    </w:p>
  </w:endnote>
  <w:endnote w:type="continuationSeparator" w:id="0">
    <w:p w:rsidR="00A97E5F" w:rsidRDefault="00A97E5F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7E5F" w:rsidRDefault="00A97E5F" w:rsidP="00A5393C">
      <w:r>
        <w:separator/>
      </w:r>
    </w:p>
  </w:footnote>
  <w:footnote w:type="continuationSeparator" w:id="0">
    <w:p w:rsidR="00A97E5F" w:rsidRDefault="00A97E5F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1B53"/>
    <w:rsid w:val="0001280C"/>
    <w:rsid w:val="00031F9F"/>
    <w:rsid w:val="0003398A"/>
    <w:rsid w:val="000342A5"/>
    <w:rsid w:val="00050A36"/>
    <w:rsid w:val="00053891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92234"/>
    <w:rsid w:val="001A42EA"/>
    <w:rsid w:val="001B648C"/>
    <w:rsid w:val="001C5F86"/>
    <w:rsid w:val="001D0A6C"/>
    <w:rsid w:val="001D220B"/>
    <w:rsid w:val="001F1D9E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EFD"/>
    <w:rsid w:val="00613A86"/>
    <w:rsid w:val="0061765C"/>
    <w:rsid w:val="00630060"/>
    <w:rsid w:val="00647552"/>
    <w:rsid w:val="00650227"/>
    <w:rsid w:val="00653AEC"/>
    <w:rsid w:val="006556CB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1005"/>
    <w:rsid w:val="007E2C4C"/>
    <w:rsid w:val="007E355F"/>
    <w:rsid w:val="007E6976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85090"/>
    <w:rsid w:val="00B9595C"/>
    <w:rsid w:val="00B95E93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46A8"/>
    <w:rsid w:val="00ED6949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34D73FD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UnresolvedMention">
    <w:name w:val="Unresolved Mention"/>
    <w:basedOn w:val="a0"/>
    <w:uiPriority w:val="99"/>
    <w:semiHidden/>
    <w:unhideWhenUsed/>
    <w:rsid w:val="000342A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2.png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1.png"/><Relationship Id="rId32" Type="http://schemas.openxmlformats.org/officeDocument/2006/relationships/oleObject" Target="embeddings/oleObject2.bin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yperlink" Target="https://blog.csdn.net/luanlouis/article/details/41408341" TargetMode="External"/><Relationship Id="rId28" Type="http://schemas.openxmlformats.org/officeDocument/2006/relationships/image" Target="media/image14.png"/><Relationship Id="rId36" Type="http://schemas.openxmlformats.org/officeDocument/2006/relationships/image" Target="media/image20.png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6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hyperlink" Target="https://tech.meituan.com/mybatis_cache.html" TargetMode="External"/><Relationship Id="rId27" Type="http://schemas.openxmlformats.org/officeDocument/2006/relationships/image" Target="media/image13.png"/><Relationship Id="rId30" Type="http://schemas.openxmlformats.org/officeDocument/2006/relationships/oleObject" Target="embeddings/oleObject1.bin"/><Relationship Id="rId35" Type="http://schemas.openxmlformats.org/officeDocument/2006/relationships/image" Target="media/image19.png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hyperlink" Target="https://blog.csdn.net/luanlouis/article/details/41280959" TargetMode="External"/><Relationship Id="rId33" Type="http://schemas.openxmlformats.org/officeDocument/2006/relationships/image" Target="media/image17.pn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34C956-02B3-4D1B-8EC7-934430819D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6</TotalTime>
  <Pages>16</Pages>
  <Words>1330</Words>
  <Characters>7583</Characters>
  <Application>Microsoft Office Word</Application>
  <DocSecurity>0</DocSecurity>
  <Lines>63</Lines>
  <Paragraphs>17</Paragraphs>
  <ScaleCrop>false</ScaleCrop>
  <Company/>
  <LinksUpToDate>false</LinksUpToDate>
  <CharactersWithSpaces>8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huahua</cp:lastModifiedBy>
  <cp:revision>221</cp:revision>
  <dcterms:created xsi:type="dcterms:W3CDTF">2018-05-06T00:41:00Z</dcterms:created>
  <dcterms:modified xsi:type="dcterms:W3CDTF">2018-07-03T15:13:00Z</dcterms:modified>
</cp:coreProperties>
</file>